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4529" w:rsidRDefault="003E4529" w:rsidP="003E4529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9"/>
        <w:gridCol w:w="5002"/>
        <w:gridCol w:w="1309"/>
        <w:gridCol w:w="1082"/>
        <w:gridCol w:w="1082"/>
      </w:tblGrid>
      <w:tr w:rsidR="003E4529" w:rsidTr="00835FC6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期末評量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</w:t>
            </w:r>
            <w:r w:rsidRPr="0027164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2</w:t>
            </w:r>
            <w:bookmarkStart w:id="1" w:name="教學評量作業_期末評量"/>
            <w:bookmarkStart w:id="2" w:name="教學評量作業－期末評量"/>
            <w:bookmarkStart w:id="3" w:name="教學意見調查作業－期末意見調查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</w:t>
            </w:r>
            <w:r w:rsidRPr="005E421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</w:t>
            </w:r>
            <w:r w:rsidRPr="00D574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意見調查</w:t>
            </w:r>
            <w:r w:rsidRPr="005E421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作業－期末</w:t>
            </w:r>
            <w:r w:rsidRPr="00D574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意見調查</w:t>
            </w:r>
            <w:bookmarkEnd w:id="0"/>
            <w:bookmarkEnd w:id="1"/>
            <w:bookmarkEnd w:id="2"/>
            <w:bookmarkEnd w:id="3"/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rightChars="-30" w:right="-7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rightChars="-51" w:right="-12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訂</w:t>
            </w: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由「教學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意見調查</w:t>
            </w:r>
            <w:r>
              <w:rPr>
                <w:rFonts w:ascii="標楷體" w:eastAsia="標楷體" w:hAnsi="標楷體" w:cs="Times New Roman" w:hint="eastAsia"/>
              </w:rPr>
              <w:t>作業」更名為「教學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評量</w:t>
            </w:r>
            <w:r>
              <w:rPr>
                <w:rFonts w:ascii="標楷體" w:eastAsia="標楷體" w:hAnsi="標楷體" w:cs="Times New Roman" w:hint="eastAsia"/>
              </w:rPr>
              <w:t>作業」，及作業方式變更。</w:t>
            </w: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>
              <w:rPr>
                <w:rFonts w:ascii="標楷體" w:eastAsia="標楷體" w:hAnsi="標楷體" w:cs="Times New Roman" w:hint="eastAsia"/>
                <w:color w:val="000000"/>
              </w:rPr>
              <w:t>4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刪除2.2.2.，其後調整條序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>
              <w:rPr>
                <w:rFonts w:ascii="標楷體" w:eastAsia="標楷體" w:hAnsi="標楷體" w:cs="Times New Roman" w:hint="eastAsia"/>
                <w:color w:val="000000"/>
              </w:rPr>
              <w:t>5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E4529" w:rsidRDefault="003E4529" w:rsidP="00835FC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3E4529" w:rsidRDefault="003E4529" w:rsidP="00835FC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瑋琤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.修訂原因：將原教學評量作業內控文件分為期中、期末評量，及評量成績數據的後續分析，應屬教學輔導事宜，另</w:t>
            </w:r>
            <w:r w:rsidRPr="00E13356">
              <w:rPr>
                <w:rFonts w:ascii="標楷體" w:eastAsia="標楷體" w:hAnsi="標楷體" w:cs="Times New Roman" w:hint="eastAsia"/>
                <w:color w:val="000000" w:themeColor="text1"/>
              </w:rPr>
              <w:t>依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「佛光大學教學評量輔導辦法」辦理獨立為一</w:t>
            </w:r>
            <w:r w:rsidRPr="00E13356">
              <w:rPr>
                <w:rFonts w:ascii="標楷體" w:eastAsia="標楷體" w:hAnsi="標楷體" w:cs="Times New Roman" w:hint="eastAsia"/>
                <w:color w:val="000000" w:themeColor="text1"/>
              </w:rPr>
              <w:t>內控作業。</w:t>
            </w:r>
          </w:p>
          <w:p w:rsidR="003E4529" w:rsidRDefault="003E4529" w:rsidP="00835FC6">
            <w:pPr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新增2.2.1.、2.2.4.兩項與2.2.2.1.，及修改原2.2.1.至2.2.3.</w:t>
            </w:r>
            <w:r>
              <w:rPr>
                <w:rFonts w:ascii="標楷體" w:eastAsia="標楷體" w:hAnsi="標楷體" w:cs="Times New Roman" w:hint="eastAsia"/>
              </w:rPr>
              <w:lastRenderedPageBreak/>
              <w:t>條序與內容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</w:t>
            </w:r>
            <w:r w:rsidRPr="008A4655">
              <w:rPr>
                <w:rFonts w:ascii="標楷體" w:eastAsia="標楷體" w:hAnsi="標楷體" w:cs="Times New Roman" w:hint="eastAsia"/>
              </w:rPr>
              <w:t>控制重點刪除3.2.</w:t>
            </w:r>
            <w:r>
              <w:rPr>
                <w:rFonts w:ascii="標楷體" w:eastAsia="標楷體" w:hAnsi="標楷體" w:cs="Times New Roman" w:hint="eastAsia"/>
              </w:rPr>
              <w:t>及修改3.3.</w:t>
            </w:r>
            <w:r w:rsidRPr="008A4655">
              <w:rPr>
                <w:rFonts w:ascii="標楷體" w:eastAsia="標楷體" w:hAnsi="標楷體" w:cs="Times New Roman" w:hint="eastAsia"/>
              </w:rPr>
              <w:t>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使用表單</w:t>
            </w:r>
            <w:r w:rsidRPr="008A4655">
              <w:rPr>
                <w:rFonts w:ascii="標楷體" w:eastAsia="標楷體" w:hAnsi="標楷體" w:cs="Times New Roman" w:hint="eastAsia"/>
              </w:rPr>
              <w:t>皆為後續教學輔導表單，故皆刪除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5）依據及相關文件刪除原5.1.、5.3.及5.4.，</w:t>
            </w:r>
            <w:r w:rsidRPr="008A4655">
              <w:rPr>
                <w:rFonts w:ascii="標楷體" w:eastAsia="標楷體" w:hAnsi="標楷體" w:cs="Times New Roman" w:hint="eastAsia"/>
              </w:rPr>
              <w:t>修改原5.2.</w:t>
            </w:r>
            <w:r>
              <w:rPr>
                <w:rFonts w:ascii="標楷體" w:eastAsia="標楷體" w:hAnsi="標楷體" w:cs="Times New Roman" w:hint="eastAsia"/>
              </w:rPr>
              <w:t>內容及調整條序為5.1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6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7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529" w:rsidRPr="00ED49E3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因辦法名稱變更，故配合修改相關文件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3E4529" w:rsidRPr="00ED49E3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3E4529" w:rsidRPr="00DD08BA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8BA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3E4529" w:rsidRPr="00DD08BA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流程圖名稱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作業程序修改</w:t>
            </w:r>
            <w:r w:rsidRPr="00DD08BA">
              <w:rPr>
                <w:rFonts w:ascii="標楷體" w:eastAsia="標楷體" w:hAnsi="標楷體" w:cs="Times New Roman" w:hint="eastAsia"/>
              </w:rPr>
              <w:t>2.2.2.、2.2.4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DD08BA">
              <w:rPr>
                <w:rFonts w:ascii="標楷體" w:eastAsia="標楷體" w:hAnsi="標楷體" w:cs="Times New Roman" w:hint="eastAsia"/>
              </w:rPr>
              <w:t>2.2.5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3E4529" w:rsidRDefault="003E452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修改</w:t>
            </w:r>
            <w:r w:rsidRPr="00E75419">
              <w:rPr>
                <w:rFonts w:ascii="標楷體" w:eastAsia="標楷體" w:hAnsi="標楷體" w:cs="Times New Roman" w:hint="eastAsia"/>
              </w:rPr>
              <w:t>5.1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林暄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E4529" w:rsidTr="00835FC6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E4529" w:rsidRDefault="003E452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4529" w:rsidRDefault="003E452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3E4529" w:rsidRPr="008F69AE" w:rsidRDefault="003E4529" w:rsidP="003E452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E4529" w:rsidRPr="00DD08BA" w:rsidRDefault="003E4529" w:rsidP="003E4529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7104CA" wp14:editId="15D176E7">
                <wp:simplePos x="0" y="0"/>
                <wp:positionH relativeFrom="column">
                  <wp:posOffset>4095750</wp:posOffset>
                </wp:positionH>
                <wp:positionV relativeFrom="paragraph">
                  <wp:posOffset>2674782</wp:posOffset>
                </wp:positionV>
                <wp:extent cx="2057400" cy="571500"/>
                <wp:effectExtent l="0" t="0" r="0" b="0"/>
                <wp:wrapNone/>
                <wp:docPr id="37" name="文字方塊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0692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4" w:name="_GoBack"/>
                            <w:bookmarkEnd w:id="4"/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7" o:spid="_x0000_s1026" type="#_x0000_t202" style="position:absolute;margin-left:322.5pt;margin-top:210.6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Gr6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" filled="f" stroked="f">
                <v:textbox>
                  <w:txbxContent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0692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5" w:name="_GoBack"/>
                      <w:bookmarkEnd w:id="5"/>
                    </w:p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E4529" w:rsidRDefault="003E4529" w:rsidP="003E452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CB3444" wp14:editId="51A0DEF5">
                <wp:simplePos x="0" y="0"/>
                <wp:positionH relativeFrom="column">
                  <wp:posOffset>4250926</wp:posOffset>
                </wp:positionH>
                <wp:positionV relativeFrom="paragraph">
                  <wp:posOffset>556961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8" o:spid="_x0000_s1027" type="#_x0000_t202" style="position:absolute;margin-left:334.7pt;margin-top:438.5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AY9zAIAAMQ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" filled="f" stroked="f">
                <v:textbox>
                  <w:txbxContent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E4529" w:rsidRDefault="003E4529" w:rsidP="003E452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963712" wp14:editId="54CB6DC0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50" name="文字方塊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E4529" w:rsidRDefault="003E4529" w:rsidP="003E452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50" o:spid="_x0000_s1028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G6h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" filled="f" stroked="f">
                <v:textbox>
                  <w:txbxContent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3E4529" w:rsidRDefault="003E4529" w:rsidP="003E45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E4529" w:rsidRDefault="003E4529" w:rsidP="003E452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7"/>
        <w:gridCol w:w="1843"/>
        <w:gridCol w:w="1248"/>
        <w:gridCol w:w="1305"/>
        <w:gridCol w:w="1031"/>
      </w:tblGrid>
      <w:tr w:rsidR="003E452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3E4529" w:rsidTr="00835FC6">
        <w:trPr>
          <w:jc w:val="center"/>
        </w:trPr>
        <w:tc>
          <w:tcPr>
            <w:tcW w:w="224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E4529" w:rsidTr="00835FC6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E4529" w:rsidRPr="00D574C4" w:rsidRDefault="003E4529" w:rsidP="00835FC6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5E421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5E421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Pr="00D574C4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7</w:t>
            </w:r>
            <w:r w:rsidRPr="00D574C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3E4529" w:rsidRPr="008F69AE" w:rsidRDefault="003E4529" w:rsidP="003E452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E4529" w:rsidRDefault="003E4529" w:rsidP="003E452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E4529" w:rsidRPr="00306C7D" w:rsidRDefault="003E4529" w:rsidP="003E4529">
      <w:pPr>
        <w:tabs>
          <w:tab w:val="left" w:pos="0"/>
        </w:tabs>
        <w:autoSpaceDE w:val="0"/>
        <w:autoSpaceDN w:val="0"/>
        <w:textAlignment w:val="baseline"/>
        <w:rPr>
          <w:rFonts w:ascii="標楷體" w:eastAsia="標楷體" w:hAnsi="標楷體"/>
        </w:rPr>
      </w:pPr>
      <w:r>
        <w:object w:dxaOrig="10626" w:dyaOrig="9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4.35pt" o:ole="">
            <v:imagedata r:id="rId7" o:title=""/>
          </v:shape>
          <o:OLEObject Type="Embed" ProgID="Visio.Drawing.11" ShapeID="_x0000_i1025" DrawAspect="Content" ObjectID="_1607952215" r:id="rId8"/>
        </w:object>
      </w:r>
    </w:p>
    <w:p w:rsidR="003E4529" w:rsidRPr="00306C7D" w:rsidRDefault="003E4529" w:rsidP="003E4529">
      <w:pPr>
        <w:tabs>
          <w:tab w:val="left" w:pos="0"/>
        </w:tabs>
        <w:autoSpaceDE w:val="0"/>
        <w:autoSpaceDN w:val="0"/>
        <w:textAlignment w:val="baseline"/>
        <w:rPr>
          <w:rFonts w:ascii="標楷體" w:eastAsia="標楷體" w:hAnsi="標楷體" w:cs="Arial"/>
          <w:b/>
          <w:bCs/>
          <w:sz w:val="16"/>
          <w:szCs w:val="16"/>
        </w:rPr>
      </w:pPr>
      <w:r w:rsidRPr="00306C7D">
        <w:rPr>
          <w:rFonts w:ascii="標楷體" w:eastAsia="標楷體" w:hAnsi="標楷體" w:cs="Arial" w:hint="eastAsia"/>
          <w:b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642"/>
        <w:gridCol w:w="1437"/>
        <w:gridCol w:w="1303"/>
        <w:gridCol w:w="1027"/>
      </w:tblGrid>
      <w:tr w:rsidR="003E452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4529" w:rsidTr="00835FC6">
        <w:trPr>
          <w:jc w:val="center"/>
        </w:trPr>
        <w:tc>
          <w:tcPr>
            <w:tcW w:w="225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E4529" w:rsidTr="00835FC6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E4529" w:rsidRPr="00D574C4" w:rsidRDefault="003E4529" w:rsidP="00835FC6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5E421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5E421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74C4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意見調查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E4529" w:rsidRPr="00D574C4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7</w:t>
            </w:r>
            <w:r w:rsidRPr="00D574C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74C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3E4529" w:rsidRDefault="003E452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3E4529" w:rsidRPr="008F69AE" w:rsidRDefault="003E4529" w:rsidP="003E452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E4529" w:rsidRDefault="003E4529" w:rsidP="003E452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E4529" w:rsidRDefault="003E4529" w:rsidP="003E45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課程均應接受教</w:t>
      </w:r>
      <w:r>
        <w:rPr>
          <w:rFonts w:ascii="標楷體" w:eastAsia="標楷體" w:hAnsi="標楷體" w:cs="Times New Roman" w:hint="eastAsia"/>
          <w:color w:val="000000"/>
        </w:rPr>
        <w:t>學評量</w:t>
      </w:r>
      <w:r>
        <w:rPr>
          <w:rFonts w:ascii="標楷體" w:eastAsia="標楷體" w:hAnsi="標楷體" w:cs="Times New Roman" w:hint="eastAsia"/>
        </w:rPr>
        <w:t>。</w:t>
      </w:r>
    </w:p>
    <w:p w:rsidR="003E4529" w:rsidRDefault="003E4529" w:rsidP="003E45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3E4529" w:rsidRPr="004A7297" w:rsidRDefault="003E4529" w:rsidP="003E4529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學生意見主要分為兩大類：</w:t>
      </w:r>
    </w:p>
    <w:p w:rsidR="003E4529" w:rsidRPr="004A7297" w:rsidRDefault="003E4529" w:rsidP="003E4529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評量：學生針對修的課程約10道題目，於「非常滿意」、「滿意」、「還好」、「不滿意」及「非常不滿意」等選項，擇一回答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系統統計此部份之填答分數，即列為教師該課程之教學評量成績。</w:t>
      </w:r>
    </w:p>
    <w:p w:rsidR="003E4529" w:rsidRPr="004A7297" w:rsidRDefault="003E4529" w:rsidP="003E4529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2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質性意見：學生可依個人意願填答質性意見。</w:t>
      </w:r>
    </w:p>
    <w:p w:rsidR="003E4529" w:rsidRPr="005E4215" w:rsidRDefault="003E4529" w:rsidP="003E4529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r w:rsidRPr="00F62E74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辦理</w:t>
      </w:r>
      <w:r w:rsidRPr="005E4215">
        <w:rPr>
          <w:rFonts w:ascii="標楷體" w:eastAsia="標楷體" w:hAnsi="標楷體" w:cs="Times New Roman" w:hint="eastAsia"/>
          <w:szCs w:val="24"/>
        </w:rPr>
        <w:t>時間：期末調查自期末考試後三週截止。</w:t>
      </w: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學生於上述時間進行填寫評量及質性意見，接著老師回覆二週，主管審閱二週，學生瀏覽二週。如主管未審閱，學生仍可看到授課教師之回覆內容。</w:t>
      </w:r>
    </w:p>
    <w:p w:rsidR="003E4529" w:rsidRPr="005E4215" w:rsidRDefault="003E4529" w:rsidP="003E4529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2.2.2.1.老師回覆時間包含學生填寫的最後一週與主管回覆的二週，老師回覆時間共計五週。</w:t>
      </w:r>
    </w:p>
    <w:p w:rsidR="003E4529" w:rsidRPr="005E4215" w:rsidRDefault="003E4529" w:rsidP="003E4529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color w:val="FF0000"/>
          <w:szCs w:val="24"/>
        </w:rPr>
      </w:pP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2.2.3.如填答人數少於10人，該課程評點成績不納入計算；併班上課之課程，其課程評點分數視為單一課程；合上課程之評點分數不納入各教師個人平均分數計算。</w:t>
      </w:r>
    </w:p>
    <w:p w:rsidR="003E4529" w:rsidRPr="005E4215" w:rsidRDefault="003E4529" w:rsidP="003E452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2.2.4</w:t>
      </w:r>
      <w:r w:rsidRPr="005E4215">
        <w:rPr>
          <w:rFonts w:ascii="標楷體" w:eastAsia="標楷體" w:hAnsi="標楷體" w:cs="Times New Roman" w:hint="eastAsia"/>
          <w:szCs w:val="24"/>
        </w:rPr>
        <w:t>.教學</w:t>
      </w:r>
      <w:r w:rsidRPr="00F62E74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5E4215">
        <w:rPr>
          <w:rFonts w:ascii="標楷體" w:eastAsia="標楷體" w:hAnsi="標楷體" w:cs="Times New Roman" w:hint="eastAsia"/>
          <w:szCs w:val="24"/>
        </w:rPr>
        <w:t>中學生所表達之意見，由各教師於調查完成後兩週內，進入教師系統回覆，並由各系所主管進行檢視</w:t>
      </w: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，質性</w:t>
      </w:r>
      <w:r w:rsidRPr="005E4215">
        <w:rPr>
          <w:rFonts w:ascii="標楷體" w:eastAsia="標楷體" w:hAnsi="標楷體" w:cs="Times New Roman" w:hint="eastAsia"/>
          <w:szCs w:val="24"/>
        </w:rPr>
        <w:t>意見之回應，於主管審閱後，開放原選課同學查閱兩週。</w:t>
      </w:r>
    </w:p>
    <w:p w:rsidR="003E4529" w:rsidRPr="005E4215" w:rsidRDefault="003E4529" w:rsidP="003E4529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2.2.5.教發中心彙整並審閱後，即備份存查；後續將針對教學</w:t>
      </w:r>
      <w:r w:rsidRPr="00F62E74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分數進行分析統計，對於課程之教學評量3.5分以下者，另依「佛光大學教學</w:t>
      </w:r>
      <w:r w:rsidRPr="00F62E74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5E4215">
        <w:rPr>
          <w:rFonts w:ascii="標楷體" w:eastAsia="標楷體" w:hAnsi="標楷體" w:cs="Times New Roman" w:hint="eastAsia"/>
          <w:color w:val="000000" w:themeColor="text1"/>
          <w:szCs w:val="24"/>
        </w:rPr>
        <w:t>輔導辦法」辦理。</w:t>
      </w:r>
    </w:p>
    <w:p w:rsidR="003E4529" w:rsidRPr="00306C7D" w:rsidRDefault="003E4529" w:rsidP="003E452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306C7D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E4529" w:rsidRDefault="003E4529" w:rsidP="003E45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1.系統依規定時間上線及關閉。</w:t>
      </w:r>
    </w:p>
    <w:p w:rsidR="003E4529" w:rsidRDefault="003E4529" w:rsidP="003E45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306C7D">
        <w:rPr>
          <w:rFonts w:ascii="標楷體" w:eastAsia="標楷體" w:hAnsi="標楷體" w:cs="Times New Roman" w:hint="eastAsia"/>
        </w:rPr>
        <w:t>3.2.請教師於線上系統回應文字意見。</w:t>
      </w:r>
    </w:p>
    <w:p w:rsidR="003E4529" w:rsidRPr="00306C7D" w:rsidRDefault="003E4529" w:rsidP="003E452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306C7D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E4529" w:rsidRPr="00E75419" w:rsidRDefault="003E4529" w:rsidP="003E45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5419">
        <w:rPr>
          <w:rFonts w:ascii="標楷體" w:eastAsia="標楷體" w:hAnsi="標楷體" w:cs="Times New Roman" w:hint="eastAsia"/>
        </w:rPr>
        <w:t>無。</w:t>
      </w:r>
    </w:p>
    <w:p w:rsidR="003E4529" w:rsidRDefault="003E4529" w:rsidP="003E452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F42EC" w:rsidRDefault="003E4529" w:rsidP="003E4529">
      <w:pPr>
        <w:ind w:leftChars="100" w:left="720" w:hangingChars="200" w:hanging="480"/>
      </w:pPr>
      <w:r w:rsidRPr="00E75419">
        <w:rPr>
          <w:rFonts w:ascii="標楷體" w:eastAsia="標楷體" w:hAnsi="標楷體" w:cs="Times New Roman" w:hint="eastAsia"/>
        </w:rPr>
        <w:t>5.1.</w:t>
      </w:r>
      <w:r>
        <w:rPr>
          <w:rFonts w:ascii="標楷體" w:eastAsia="標楷體" w:hAnsi="標楷體" w:cs="Times New Roman" w:hint="eastAsia"/>
        </w:rPr>
        <w:t>佛光大學教</w:t>
      </w:r>
      <w:r w:rsidRPr="005E4215">
        <w:rPr>
          <w:rFonts w:ascii="標楷體" w:eastAsia="標楷體" w:hAnsi="標楷體" w:cs="Times New Roman" w:hint="eastAsia"/>
        </w:rPr>
        <w:t>學</w:t>
      </w:r>
      <w:r w:rsidRPr="00F62E74">
        <w:rPr>
          <w:rFonts w:ascii="標楷體" w:eastAsia="標楷體" w:hAnsi="標楷體" w:cs="Times New Roman" w:hint="eastAsia"/>
          <w:color w:val="000000" w:themeColor="text1"/>
          <w:szCs w:val="24"/>
        </w:rPr>
        <w:t>意見調查辦</w:t>
      </w:r>
      <w:r w:rsidRPr="005E4215">
        <w:rPr>
          <w:rFonts w:ascii="標楷體" w:eastAsia="標楷體" w:hAnsi="標楷體" w:cs="Times New Roman" w:hint="eastAsia"/>
        </w:rPr>
        <w:t>法。</w:t>
      </w:r>
    </w:p>
    <w:sectPr w:rsidR="00FF42EC" w:rsidSect="003E452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563B" w:rsidRDefault="00A4563B" w:rsidP="00622D85">
      <w:r>
        <w:separator/>
      </w:r>
    </w:p>
  </w:endnote>
  <w:endnote w:type="continuationSeparator" w:id="0">
    <w:p w:rsidR="00A4563B" w:rsidRDefault="00A4563B" w:rsidP="00622D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563B" w:rsidRDefault="00A4563B" w:rsidP="00622D85">
      <w:r>
        <w:separator/>
      </w:r>
    </w:p>
  </w:footnote>
  <w:footnote w:type="continuationSeparator" w:id="0">
    <w:p w:rsidR="00A4563B" w:rsidRDefault="00A4563B" w:rsidP="00622D8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4529"/>
    <w:rsid w:val="003E4529"/>
    <w:rsid w:val="00622D85"/>
    <w:rsid w:val="00760EBB"/>
    <w:rsid w:val="00A4563B"/>
    <w:rsid w:val="00D0692F"/>
    <w:rsid w:val="00D25C33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452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E4529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E45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3E45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22D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22D8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22D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22D8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452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E4529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E45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3E45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22D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22D8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22D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22D8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82</Words>
  <Characters>1611</Characters>
  <Application>Microsoft Office Word</Application>
  <DocSecurity>0</DocSecurity>
  <Lines>13</Lines>
  <Paragraphs>3</Paragraphs>
  <ScaleCrop>false</ScaleCrop>
  <Company/>
  <LinksUpToDate>false</LinksUpToDate>
  <CharactersWithSpaces>1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9:00Z</dcterms:created>
  <dcterms:modified xsi:type="dcterms:W3CDTF">2019-01-02T08:37:00Z</dcterms:modified>
</cp:coreProperties>
</file>